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6087B" w:rsidRPr="0096087B" w:rsidRDefault="0096087B">
      <w:pPr>
        <w:rPr>
          <w:b/>
          <w:color w:val="C00000"/>
        </w:rPr>
      </w:pPr>
      <w:r w:rsidRPr="0096087B">
        <w:rPr>
          <w:b/>
          <w:color w:val="C00000"/>
        </w:rPr>
        <w:t>ASSIGNMENT-1</w:t>
      </w:r>
    </w:p>
    <w:bookmarkStart w:id="0" w:name="_GoBack"/>
    <w:p w:rsidR="00270166" w:rsidRDefault="0096087B">
      <w:r>
        <w:object w:dxaOrig="29910" w:dyaOrig="10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pt;height:394.8pt" o:ole="">
            <v:imagedata r:id="rId6" o:title=""/>
          </v:shape>
          <o:OLEObject Type="Embed" ProgID="Visio.Drawing.15" ShapeID="_x0000_i1025" DrawAspect="Content" ObjectID="_1551648518" r:id="rId7"/>
        </w:object>
      </w:r>
      <w:bookmarkEnd w:id="0"/>
    </w:p>
    <w:p w:rsidR="0096087B" w:rsidRDefault="0096087B"/>
    <w:p w:rsidR="0096087B" w:rsidRDefault="0096087B"/>
    <w:p w:rsidR="0096087B" w:rsidRDefault="0096087B"/>
    <w:p w:rsidR="0096087B" w:rsidRDefault="0096087B"/>
    <w:p w:rsidR="0096087B" w:rsidRDefault="0096087B"/>
    <w:p w:rsidR="0096087B" w:rsidRDefault="0096087B"/>
    <w:p w:rsidR="0096087B" w:rsidRDefault="0096087B"/>
    <w:p w:rsidR="0096087B" w:rsidRDefault="0096087B"/>
    <w:p w:rsidR="0096087B" w:rsidRDefault="0096087B"/>
    <w:p w:rsidR="0096087B" w:rsidRDefault="0096087B"/>
    <w:p w:rsidR="0096087B" w:rsidRDefault="0096087B"/>
    <w:p w:rsidR="0096087B" w:rsidRDefault="0096087B"/>
    <w:p w:rsidR="0096087B" w:rsidRDefault="0096087B">
      <w:r>
        <w:object w:dxaOrig="19253" w:dyaOrig="6382">
          <v:shape id="_x0000_i1026" type="#_x0000_t75" style="width:453.6pt;height:365.6pt" o:ole="">
            <v:imagedata r:id="rId8" o:title=""/>
          </v:shape>
          <o:OLEObject Type="Embed" ProgID="Visio.Drawing.15" ShapeID="_x0000_i1026" DrawAspect="Content" ObjectID="_1551648519" r:id="rId9"/>
        </w:object>
      </w:r>
    </w:p>
    <w:p w:rsidR="0096087B" w:rsidRDefault="0096087B"/>
    <w:p w:rsidR="0096087B" w:rsidRDefault="0096087B"/>
    <w:p w:rsidR="0096087B" w:rsidRDefault="0096087B"/>
    <w:p w:rsidR="0096087B" w:rsidRDefault="0096087B"/>
    <w:p w:rsidR="0096087B" w:rsidRDefault="0096087B"/>
    <w:sectPr w:rsidR="0096087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86EC1" w:rsidRDefault="00586EC1" w:rsidP="0096087B">
      <w:pPr>
        <w:spacing w:after="0" w:line="240" w:lineRule="auto"/>
      </w:pPr>
      <w:r>
        <w:separator/>
      </w:r>
    </w:p>
  </w:endnote>
  <w:endnote w:type="continuationSeparator" w:id="0">
    <w:p w:rsidR="00586EC1" w:rsidRDefault="00586EC1" w:rsidP="009608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86EC1" w:rsidRDefault="00586EC1" w:rsidP="0096087B">
      <w:pPr>
        <w:spacing w:after="0" w:line="240" w:lineRule="auto"/>
      </w:pPr>
      <w:r>
        <w:separator/>
      </w:r>
    </w:p>
  </w:footnote>
  <w:footnote w:type="continuationSeparator" w:id="0">
    <w:p w:rsidR="00586EC1" w:rsidRDefault="00586EC1" w:rsidP="0096087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8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09C1"/>
    <w:rsid w:val="00270166"/>
    <w:rsid w:val="00586EC1"/>
    <w:rsid w:val="0096087B"/>
    <w:rsid w:val="00B009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A55567F-5EAA-4BBB-826D-9E8A4F53DC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6087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96087B"/>
  </w:style>
  <w:style w:type="paragraph" w:styleId="Altbilgi">
    <w:name w:val="footer"/>
    <w:basedOn w:val="Normal"/>
    <w:link w:val="AltbilgiChar"/>
    <w:uiPriority w:val="99"/>
    <w:unhideWhenUsed/>
    <w:rsid w:val="0096087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96087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izimi2.vsdx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13</Words>
  <Characters>77</Characters>
  <Application>Microsoft Office Word</Application>
  <DocSecurity>0</DocSecurity>
  <Lines>1</Lines>
  <Paragraphs>1</Paragraphs>
  <ScaleCrop>false</ScaleCrop>
  <Company>SilentAll Team</Company>
  <LinksUpToDate>false</LinksUpToDate>
  <CharactersWithSpaces>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mre karakış</dc:creator>
  <cp:keywords/>
  <dc:description/>
  <cp:lastModifiedBy>emre karakış</cp:lastModifiedBy>
  <cp:revision>2</cp:revision>
  <dcterms:created xsi:type="dcterms:W3CDTF">2017-03-21T22:36:00Z</dcterms:created>
  <dcterms:modified xsi:type="dcterms:W3CDTF">2017-03-21T22:42:00Z</dcterms:modified>
</cp:coreProperties>
</file>